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6"/>
  </p:notesMasterIdLst>
  <p:sldIdLst>
    <p:sldId id="260" r:id="rId3"/>
    <p:sldId id="266" r:id="rId4"/>
    <p:sldId id="294" r:id="rId5"/>
    <p:sldId id="354" r:id="rId6"/>
    <p:sldId id="299" r:id="rId7"/>
    <p:sldId id="300" r:id="rId8"/>
    <p:sldId id="301" r:id="rId9"/>
    <p:sldId id="293" r:id="rId10"/>
    <p:sldId id="349" r:id="rId11"/>
    <p:sldId id="355" r:id="rId12"/>
    <p:sldId id="308" r:id="rId13"/>
    <p:sldId id="309" r:id="rId14"/>
    <p:sldId id="348" r:id="rId15"/>
    <p:sldId id="305" r:id="rId16"/>
    <p:sldId id="313" r:id="rId17"/>
    <p:sldId id="350" r:id="rId18"/>
    <p:sldId id="315" r:id="rId19"/>
    <p:sldId id="316" r:id="rId20"/>
    <p:sldId id="317" r:id="rId21"/>
    <p:sldId id="351" r:id="rId22"/>
    <p:sldId id="318" r:id="rId23"/>
    <p:sldId id="319" r:id="rId24"/>
    <p:sldId id="291" r:id="rId25"/>
    <p:sldId id="352" r:id="rId26"/>
    <p:sldId id="335" r:id="rId27"/>
    <p:sldId id="343" r:id="rId28"/>
    <p:sldId id="336" r:id="rId29"/>
    <p:sldId id="337" r:id="rId30"/>
    <p:sldId id="339" r:id="rId31"/>
    <p:sldId id="347" r:id="rId32"/>
    <p:sldId id="344" r:id="rId33"/>
    <p:sldId id="320" r:id="rId34"/>
    <p:sldId id="292" r:id="rId35"/>
    <p:sldId id="334" r:id="rId36"/>
    <p:sldId id="321" r:id="rId37"/>
    <p:sldId id="327" r:id="rId38"/>
    <p:sldId id="345" r:id="rId39"/>
    <p:sldId id="325" r:id="rId40"/>
    <p:sldId id="340" r:id="rId41"/>
    <p:sldId id="295" r:id="rId42"/>
    <p:sldId id="341" r:id="rId43"/>
    <p:sldId id="342" r:id="rId44"/>
    <p:sldId id="288" r:id="rId45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3" autoAdjust="0"/>
    <p:restoredTop sz="94700" autoAdjust="0"/>
  </p:normalViewPr>
  <p:slideViewPr>
    <p:cSldViewPr snapToGrid="0" showGuides="1">
      <p:cViewPr>
        <p:scale>
          <a:sx n="75" d="100"/>
          <a:sy n="75" d="100"/>
        </p:scale>
        <p:origin x="54" y="42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118664"/>
        <c:axId val="235119056"/>
      </c:scatterChart>
      <c:valAx>
        <c:axId val="23511866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119056"/>
        <c:crosses val="autoZero"/>
        <c:crossBetween val="midCat"/>
      </c:valAx>
      <c:valAx>
        <c:axId val="235119056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1186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705232"/>
        <c:axId val="169708688"/>
      </c:scatterChart>
      <c:valAx>
        <c:axId val="16970523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708688"/>
        <c:crosses val="autoZero"/>
        <c:crossBetween val="midCat"/>
        <c:minorUnit val="0.25"/>
      </c:valAx>
      <c:valAx>
        <c:axId val="169708688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705232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436792"/>
        <c:axId val="169446904"/>
      </c:scatterChart>
      <c:valAx>
        <c:axId val="16943679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446904"/>
        <c:crosses val="autoZero"/>
        <c:crossBetween val="midCat"/>
      </c:valAx>
      <c:valAx>
        <c:axId val="169446904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4367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0733197607501299"/>
          <c:y val="0.16317017285099122"/>
          <c:w val="0.85201645664559089"/>
          <c:h val="0.6461609565837515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6687648"/>
        <c:axId val="236688432"/>
      </c:scatterChart>
      <c:valAx>
        <c:axId val="236687648"/>
        <c:scaling>
          <c:orientation val="minMax"/>
          <c:max val="60"/>
          <c:min val="-3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6372784397745986"/>
              <c:y val="0.8989512298442358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6688432"/>
        <c:crosses val="autoZero"/>
        <c:crossBetween val="midCat"/>
      </c:valAx>
      <c:valAx>
        <c:axId val="23668843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bg1">
                  <a:lumMod val="85000"/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4942185643966722E-2"/>
              <c:y val="0.346096821236216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668764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7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7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png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jpeg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9"/>
    </mc:Choice>
    <mc:Fallback xmlns="">
      <p:transition spd="slow" advTm="62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32166" y="95425"/>
            <a:ext cx="126798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86997" y="417109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947" y="1395814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533612" y="37985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476492"/>
      </p:ext>
    </p:extLst>
  </p:cSld>
  <p:clrMapOvr>
    <a:masterClrMapping/>
  </p:clrMapOvr>
  <p:transition advTm="3946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5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2106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459" y="1268913"/>
            <a:ext cx="4304502" cy="181322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367260886"/>
              </p:ext>
            </p:extLst>
          </p:nvPr>
        </p:nvGraphicFramePr>
        <p:xfrm>
          <a:off x="1557859" y="3551920"/>
          <a:ext cx="6028282" cy="24530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672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63315" y="15512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96871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1677" y="1224532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533611" y="395135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3946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557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366" y="1754034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2" name="文本框 41"/>
          <p:cNvSpPr txBox="1"/>
          <p:nvPr/>
        </p:nvSpPr>
        <p:spPr>
          <a:xfrm>
            <a:off x="2480459" y="5135033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52812" y="5135033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5562579" y="5135033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1268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241270"/>
              </p:ext>
            </p:extLst>
          </p:nvPr>
        </p:nvGraphicFramePr>
        <p:xfrm>
          <a:off x="1332166" y="1276689"/>
          <a:ext cx="6756894" cy="474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166" y="1276689"/>
                        <a:ext cx="6756894" cy="4740129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10659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1986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937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1625" y="1815861"/>
            <a:ext cx="4407092" cy="36635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572000" y="1064751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319499" y="2132941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7612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24917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386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039827"/>
              </p:ext>
            </p:extLst>
          </p:nvPr>
        </p:nvGraphicFramePr>
        <p:xfrm>
          <a:off x="1429110" y="1105469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110" y="1105469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375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47931339"/>
              </p:ext>
            </p:extLst>
          </p:nvPr>
        </p:nvGraphicFramePr>
        <p:xfrm>
          <a:off x="2081206" y="1266171"/>
          <a:ext cx="5056573" cy="24709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440910056"/>
              </p:ext>
            </p:extLst>
          </p:nvPr>
        </p:nvGraphicFramePr>
        <p:xfrm>
          <a:off x="2081207" y="3737124"/>
          <a:ext cx="5056572" cy="24709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327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23308521"/>
              </p:ext>
            </p:extLst>
          </p:nvPr>
        </p:nvGraphicFramePr>
        <p:xfrm>
          <a:off x="1282206" y="1594098"/>
          <a:ext cx="6723849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363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719364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719364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317923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595582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595582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419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369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1996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554988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4850711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258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218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188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4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164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1130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61729" y="418137"/>
            <a:ext cx="170162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863" y="1315515"/>
            <a:ext cx="6340273" cy="456667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903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71121" y="420624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88520" y="2367429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88520" y="4203721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88520" y="1923902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04497" y="3599249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1478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5" y="2300943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6" y="3294163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379716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471" y="41018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20744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185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193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80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98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84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391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80</TotalTime>
  <Words>1647</Words>
  <Application>Microsoft Office PowerPoint</Application>
  <PresentationFormat>全屏显示(4:3)</PresentationFormat>
  <Paragraphs>417</Paragraphs>
  <Slides>4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3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328</cp:revision>
  <dcterms:created xsi:type="dcterms:W3CDTF">2015-02-19T23:46:49Z</dcterms:created>
  <dcterms:modified xsi:type="dcterms:W3CDTF">2017-05-17T09:42:56Z</dcterms:modified>
</cp:coreProperties>
</file>